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 xml:space="preserve">Práctica </w:t>
      </w:r>
      <w:r w:rsidR="001F2832">
        <w:rPr>
          <w:rStyle w:val="apple-style-span"/>
          <w:rFonts w:ascii="Arial" w:hAnsi="Arial" w:cs="Arial"/>
          <w:b/>
          <w:sz w:val="40"/>
          <w:szCs w:val="18"/>
        </w:rPr>
        <w:t>2</w:t>
      </w:r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 xml:space="preserve">Instalación y configuración de servidor </w:t>
      </w:r>
      <w:r w:rsidR="001F2832">
        <w:rPr>
          <w:rStyle w:val="apple-style-span"/>
          <w:rFonts w:ascii="Arial" w:hAnsi="Arial" w:cs="Arial"/>
          <w:sz w:val="32"/>
          <w:szCs w:val="18"/>
        </w:rPr>
        <w:t>DNS "autoridad de zona</w:t>
      </w:r>
      <w:r w:rsidR="00BE60C6">
        <w:rPr>
          <w:rStyle w:val="apple-style-span"/>
          <w:rFonts w:ascii="Arial" w:hAnsi="Arial" w:cs="Arial"/>
          <w:sz w:val="32"/>
          <w:szCs w:val="18"/>
        </w:rPr>
        <w:t>" en Windows</w:t>
      </w:r>
      <w:r w:rsidR="004C711F">
        <w:rPr>
          <w:rStyle w:val="apple-style-span"/>
          <w:rFonts w:ascii="Arial" w:hAnsi="Arial" w:cs="Arial"/>
          <w:sz w:val="32"/>
          <w:szCs w:val="18"/>
        </w:rPr>
        <w:t xml:space="preserve"> 2012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FB4A78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</w:t>
            </w:r>
            <w:r w:rsidR="00FB4A78" w:rsidRPr="00FB4A78">
              <w:rPr>
                <w:rStyle w:val="apple-style-span"/>
                <w:rFonts w:ascii="Arial" w:hAnsi="Arial" w:cs="Arial"/>
                <w:b/>
                <w:color w:val="0070C0"/>
                <w:sz w:val="18"/>
                <w:szCs w:val="18"/>
              </w:rPr>
              <w:t>DANIEL DEHESA MOREN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</w:t>
            </w:r>
            <w:r w:rsidR="00FB4A78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  <w:r w:rsidR="00FB4A78" w:rsidRPr="00FB4A78">
              <w:rPr>
                <w:rStyle w:val="apple-style-span"/>
                <w:rFonts w:ascii="Arial" w:hAnsi="Arial" w:cs="Arial"/>
                <w:b/>
                <w:color w:val="0070C0"/>
                <w:sz w:val="18"/>
                <w:szCs w:val="18"/>
              </w:rPr>
              <w:t>SMR 205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Instalar y configurar servicios jerárquicos de resolución de nombres</w:t>
      </w:r>
      <w:r w:rsidR="00463A25">
        <w:t xml:space="preserve">. 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Reenviar consultas de recursos externos a otro servidores de nombres</w:t>
      </w:r>
      <w:r>
        <w:t xml:space="preserve"> </w:t>
      </w:r>
    </w:p>
    <w:p w:rsidR="00463A25" w:rsidRDefault="001F2832" w:rsidP="00BE60C6">
      <w:pPr>
        <w:pStyle w:val="Listavistosa-nfasis11"/>
        <w:numPr>
          <w:ilvl w:val="1"/>
          <w:numId w:val="7"/>
        </w:numPr>
        <w:ind w:left="1080"/>
      </w:pPr>
      <w:r>
        <w:t xml:space="preserve">Añadir registros de nombres correspondientes a una zona nueva, con opciones relativas a servidores de correo y alias. </w:t>
      </w:r>
      <w:r w:rsidR="00463A25">
        <w:t xml:space="preserve">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F2832" w:rsidP="00C10561">
      <w:pPr>
        <w:pStyle w:val="Listavistosa-nfasis11"/>
        <w:numPr>
          <w:ilvl w:val="1"/>
          <w:numId w:val="7"/>
        </w:numPr>
        <w:ind w:left="1080"/>
      </w:pPr>
      <w:r>
        <w:t>2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B13898" w:rsidRDefault="00B13898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>
        <w:t xml:space="preserve"> 6.33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647E58">
        <w:t>7/</w:t>
      </w:r>
      <w:r>
        <w:t>8.1</w:t>
      </w:r>
      <w:r w:rsidR="00647E58">
        <w:t>/10</w:t>
      </w:r>
      <w:r>
        <w:t xml:space="preserve"> Enterprise</w:t>
      </w:r>
    </w:p>
    <w:p w:rsidR="005740B0" w:rsidRDefault="00B13898" w:rsidP="00C10561">
      <w:pPr>
        <w:pStyle w:val="Listavistosa-nfasis11"/>
        <w:numPr>
          <w:ilvl w:val="1"/>
          <w:numId w:val="7"/>
        </w:numPr>
        <w:ind w:left="1080"/>
      </w:pPr>
      <w:r>
        <w:t>Ubuntu Server 16.04</w:t>
      </w:r>
    </w:p>
    <w:p w:rsidR="009120EE" w:rsidRDefault="009120EE" w:rsidP="009120EE">
      <w:pPr>
        <w:pStyle w:val="Listavistosa-nfasis11"/>
        <w:ind w:left="360"/>
        <w:rPr>
          <w:b/>
          <w:sz w:val="24"/>
        </w:rPr>
      </w:pP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 un documento e</w:t>
      </w:r>
      <w:r w:rsidR="00890D91">
        <w:t xml:space="preserve">n </w:t>
      </w:r>
      <w:proofErr w:type="spellStart"/>
      <w:r w:rsidR="00890D91">
        <w:t>pdf</w:t>
      </w:r>
      <w:proofErr w:type="spellEnd"/>
      <w:r w:rsidR="00890D91">
        <w:t xml:space="preserve"> llamado </w:t>
      </w:r>
      <w:r w:rsidR="00890D91" w:rsidRPr="00890D91">
        <w:rPr>
          <w:b/>
        </w:rPr>
        <w:t>SRI1617</w:t>
      </w:r>
      <w:r w:rsidRPr="00890D91">
        <w:rPr>
          <w:b/>
        </w:rPr>
        <w:t>-UT</w:t>
      </w:r>
      <w:r w:rsidR="00890D91" w:rsidRPr="00890D91">
        <w:rPr>
          <w:b/>
        </w:rPr>
        <w:t>4</w:t>
      </w:r>
      <w:r w:rsidRPr="00890D91">
        <w:rPr>
          <w:b/>
        </w:rPr>
        <w:t>-Practica</w:t>
      </w:r>
      <w:r w:rsidR="009120EE" w:rsidRPr="00890D91">
        <w:rPr>
          <w:b/>
        </w:rPr>
        <w:t>2</w:t>
      </w:r>
      <w:r w:rsidRPr="00890D91">
        <w:rPr>
          <w:b/>
        </w:rPr>
        <w:t>-Tunombre.pdf</w:t>
      </w:r>
      <w:r>
        <w:t xml:space="preserve">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B43CE" w:rsidRDefault="003A76CB" w:rsidP="00C10561">
      <w:pPr>
        <w:pStyle w:val="Listavistosa-nfasis11"/>
        <w:ind w:left="360" w:firstLine="696"/>
        <w:jc w:val="both"/>
      </w:pPr>
      <w:r>
        <w:t xml:space="preserve">En esta práctica </w:t>
      </w:r>
      <w:r w:rsidR="003D56DC">
        <w:t>deberás</w:t>
      </w:r>
      <w:r>
        <w:t xml:space="preserve"> a instalar y configurar un servi</w:t>
      </w:r>
      <w:r w:rsidR="00762FFA">
        <w:t xml:space="preserve">dor </w:t>
      </w:r>
      <w:r w:rsidR="006F3358">
        <w:t xml:space="preserve">DNS </w:t>
      </w:r>
      <w:r w:rsidR="00B52449">
        <w:t>principal</w:t>
      </w:r>
      <w:r w:rsidR="003D56DC">
        <w:t xml:space="preserve"> y </w:t>
      </w:r>
      <w:r w:rsidR="00873C1A">
        <w:t>autoridad de zona</w:t>
      </w:r>
      <w:r w:rsidR="00762FFA">
        <w:t xml:space="preserve"> en Windows 2012 Server</w:t>
      </w:r>
      <w:r w:rsidR="00873C1A">
        <w:t xml:space="preserve">. </w:t>
      </w:r>
      <w:r w:rsidR="003D56DC">
        <w:t>El nombre de la zona será</w:t>
      </w:r>
      <w:r w:rsidR="00DB43CE">
        <w:t xml:space="preserve"> "</w:t>
      </w:r>
      <w:r w:rsidR="00647E58">
        <w:t>smr</w:t>
      </w:r>
      <w:r w:rsidR="00DB43CE">
        <w:t>2XX.local"</w:t>
      </w:r>
      <w:r w:rsidR="00873C1A">
        <w:t xml:space="preserve"> </w:t>
      </w:r>
      <w:r w:rsidR="003D56DC">
        <w:t>y</w:t>
      </w:r>
      <w:r w:rsidR="00873C1A">
        <w:t xml:space="preserve"> contendrá registros de varios tipos</w:t>
      </w:r>
      <w:r w:rsidR="00DB43CE">
        <w:t xml:space="preserve">. Utilizarás una máquina Ubuntu Desktop 15.04 </w:t>
      </w:r>
      <w:r w:rsidR="003D56DC">
        <w:t xml:space="preserve">como cliente </w:t>
      </w:r>
      <w:r w:rsidR="00DB43CE">
        <w:t xml:space="preserve">para realizar las comprobaciones oportunas. </w:t>
      </w:r>
      <w:r w:rsidR="00B52449">
        <w:t xml:space="preserve">XX hará referencia en todo el ejercicio a los dos últimos dígitos de tu nombre de usuario. </w:t>
      </w:r>
    </w:p>
    <w:p w:rsidR="00DB43CE" w:rsidRDefault="00DB43CE" w:rsidP="00DB43CE">
      <w:pPr>
        <w:pStyle w:val="Listavistosa-nfasis11"/>
        <w:ind w:left="360" w:firstLine="696"/>
        <w:jc w:val="both"/>
      </w:pPr>
      <w:r>
        <w:rPr>
          <w:b/>
          <w:u w:val="single"/>
        </w:rPr>
        <w:t>Las do</w:t>
      </w:r>
      <w:r w:rsidR="00091E4B" w:rsidRPr="00875C45">
        <w:rPr>
          <w:b/>
          <w:u w:val="single"/>
        </w:rPr>
        <w:t>s máquinas</w:t>
      </w:r>
      <w:r w:rsidR="00091E4B">
        <w:t>, el servidor Window</w:t>
      </w:r>
      <w:r w:rsidR="001368C6">
        <w:t xml:space="preserve">s </w:t>
      </w:r>
      <w:r w:rsidR="00E91A31">
        <w:t>2012</w:t>
      </w:r>
      <w:r w:rsidR="005F5807">
        <w:t xml:space="preserve"> </w:t>
      </w:r>
      <w:r w:rsidR="00007C0A">
        <w:t>y el cliente</w:t>
      </w:r>
      <w:r w:rsidR="00091E4B">
        <w:t xml:space="preserve"> Ubuntu </w:t>
      </w:r>
      <w:r w:rsidR="001368C6">
        <w:t>1</w:t>
      </w:r>
      <w:r w:rsidR="005F5807">
        <w:t>5</w:t>
      </w:r>
      <w:r w:rsidR="001368C6">
        <w:t>.04</w:t>
      </w:r>
      <w:r w:rsidR="00007C0A">
        <w:t xml:space="preserve"> </w:t>
      </w:r>
      <w:r w:rsidR="001368C6">
        <w:t xml:space="preserve"> </w:t>
      </w:r>
      <w:r w:rsidR="00091E4B" w:rsidRPr="00875C45">
        <w:rPr>
          <w:b/>
          <w:u w:val="single"/>
        </w:rPr>
        <w:t>estarán en la misma subred</w:t>
      </w:r>
      <w:r w:rsidR="003D6F0D">
        <w:rPr>
          <w:b/>
          <w:u w:val="single"/>
        </w:rPr>
        <w:t xml:space="preserve"> privada interna</w:t>
      </w:r>
      <w:r w:rsidR="005F5807">
        <w:rPr>
          <w:b/>
          <w:u w:val="single"/>
        </w:rPr>
        <w:t xml:space="preserve"> </w:t>
      </w:r>
      <w:r w:rsidR="00890D91">
        <w:rPr>
          <w:b/>
          <w:u w:val="single"/>
        </w:rPr>
        <w:t>SM</w:t>
      </w:r>
      <w:r w:rsidR="005F5807">
        <w:rPr>
          <w:b/>
          <w:u w:val="single"/>
        </w:rPr>
        <w:t>R2XX</w:t>
      </w:r>
      <w:r w:rsidR="00091E4B">
        <w:t xml:space="preserve">, </w:t>
      </w:r>
      <w:r w:rsidR="0018033C">
        <w:t xml:space="preserve">con dirección de red </w:t>
      </w:r>
      <w:r w:rsidR="00D34691" w:rsidRPr="00875C45">
        <w:rPr>
          <w:b/>
          <w:u w:val="single"/>
        </w:rPr>
        <w:t>192.168.XX.0</w:t>
      </w:r>
      <w:r w:rsidR="00D73542">
        <w:rPr>
          <w:b/>
          <w:u w:val="single"/>
        </w:rPr>
        <w:t>/24</w:t>
      </w:r>
      <w:r w:rsidR="005F5807">
        <w:t>, donde XX son los dos últimos dígitos de tu nombre de usuario del dominio</w:t>
      </w:r>
      <w:r w:rsidR="003D56DC">
        <w:t xml:space="preserve"> y saldrán a Internet a través de un </w:t>
      </w:r>
      <w:proofErr w:type="spellStart"/>
      <w:r w:rsidR="003D56DC">
        <w:t>router</w:t>
      </w:r>
      <w:proofErr w:type="spellEnd"/>
      <w:r w:rsidR="003D56DC">
        <w:t xml:space="preserve"> </w:t>
      </w:r>
      <w:proofErr w:type="spellStart"/>
      <w:r w:rsidR="003D56DC">
        <w:t>Mikrotik</w:t>
      </w:r>
      <w:proofErr w:type="spellEnd"/>
      <w:r w:rsidR="003D56DC">
        <w:t xml:space="preserve"> conectado a la red externa. </w:t>
      </w:r>
      <w:r w:rsidR="00D34691">
        <w:t xml:space="preserve"> </w:t>
      </w:r>
    </w:p>
    <w:p w:rsidR="00DB43CE" w:rsidRDefault="00DB43CE" w:rsidP="00C10561">
      <w:pPr>
        <w:pStyle w:val="Listavistosa-nfasis11"/>
        <w:ind w:left="360" w:firstLine="696"/>
        <w:jc w:val="both"/>
      </w:pPr>
    </w:p>
    <w:bookmarkStart w:id="0" w:name="_GoBack"/>
    <w:bookmarkEnd w:id="0"/>
    <w:p w:rsidR="00C10561" w:rsidRDefault="00C60109" w:rsidP="00C10561">
      <w:pPr>
        <w:pStyle w:val="Listavistosa-nfasis11"/>
        <w:ind w:left="0" w:firstLine="142"/>
      </w:pPr>
      <w:r>
        <w:object w:dxaOrig="12208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4.35pt" o:ole="">
            <v:imagedata r:id="rId9" o:title=""/>
          </v:shape>
          <o:OLEObject Type="Embed" ProgID="Visio.Drawing.11" ShapeID="_x0000_i1025" DrawAspect="Content" ObjectID="_1543350453" r:id="rId10"/>
        </w:object>
      </w:r>
    </w:p>
    <w:p w:rsidR="00494B13" w:rsidRDefault="00494B13" w:rsidP="00C10561">
      <w:pPr>
        <w:pStyle w:val="Listavistosa-nfasis11"/>
        <w:ind w:left="360" w:firstLine="696"/>
        <w:jc w:val="both"/>
      </w:pPr>
    </w:p>
    <w:p w:rsidR="00B52449" w:rsidRPr="00B52449" w:rsidRDefault="00A93B62" w:rsidP="00B52449">
      <w:pPr>
        <w:pStyle w:val="Listavistosa-nfasis11"/>
        <w:numPr>
          <w:ilvl w:val="0"/>
          <w:numId w:val="7"/>
        </w:numPr>
        <w:ind w:left="360"/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B52449" w:rsidRPr="004578EC" w:rsidRDefault="004578EC" w:rsidP="00B52449">
      <w:pPr>
        <w:pStyle w:val="Listavistosa-nfasis11"/>
        <w:ind w:left="360"/>
        <w:jc w:val="both"/>
        <w:rPr>
          <w:sz w:val="24"/>
        </w:rPr>
      </w:pPr>
      <w:r w:rsidRPr="004578EC">
        <w:rPr>
          <w:sz w:val="24"/>
        </w:rPr>
        <w:t xml:space="preserve">Antes de comenzar, configura las máquinas con el direccionamiento de red adecuado. </w:t>
      </w:r>
      <w:proofErr w:type="spellStart"/>
      <w:r w:rsidRPr="004578EC">
        <w:rPr>
          <w:sz w:val="24"/>
        </w:rPr>
        <w:t>Mikrotik</w:t>
      </w:r>
      <w:proofErr w:type="spellEnd"/>
      <w:r w:rsidRPr="004578EC">
        <w:rPr>
          <w:sz w:val="24"/>
        </w:rPr>
        <w:t xml:space="preserve"> será un servidor DHCP con un pool de direcciones que abarca toda la subred 192.168.XX.0/24 y el resto de parámetros serás los configurados por defecto. </w:t>
      </w:r>
    </w:p>
    <w:p w:rsidR="004578EC" w:rsidRDefault="004578EC" w:rsidP="00B52449">
      <w:pPr>
        <w:pStyle w:val="Listavistosa-nfasis11"/>
        <w:ind w:left="360"/>
        <w:jc w:val="both"/>
        <w:rPr>
          <w:sz w:val="24"/>
        </w:rPr>
      </w:pPr>
      <w:r w:rsidRPr="004578EC">
        <w:rPr>
          <w:sz w:val="24"/>
        </w:rPr>
        <w:t xml:space="preserve">OJO: Deberás excluir algunas direcciones. Sigue leyendo el ejercicio. </w:t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2590018" cy="2466753"/>
            <wp:effectExtent l="0" t="0" r="0" b="0"/>
            <wp:docPr id="6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322" cy="2471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B4A78">
        <w:rPr>
          <w:noProof/>
          <w:sz w:val="24"/>
          <w:lang w:eastAsia="es-ES"/>
        </w:rPr>
        <w:drawing>
          <wp:inline distT="0" distB="0" distL="0" distR="0" wp14:anchorId="126ED103" wp14:editId="4055277F">
            <wp:extent cx="2466753" cy="2466753"/>
            <wp:effectExtent l="0" t="0" r="0" b="0"/>
            <wp:docPr id="58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558" cy="2466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2573079" cy="2507703"/>
            <wp:effectExtent l="0" t="0" r="0" b="0"/>
            <wp:docPr id="5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75" cy="25075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B4A78">
        <w:rPr>
          <w:noProof/>
          <w:sz w:val="24"/>
          <w:lang w:eastAsia="es-ES"/>
        </w:rPr>
        <w:drawing>
          <wp:inline distT="0" distB="0" distL="0" distR="0" wp14:anchorId="08EF65EE" wp14:editId="63261587">
            <wp:extent cx="2538603" cy="2498651"/>
            <wp:effectExtent l="0" t="0" r="0" b="0"/>
            <wp:docPr id="55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617" cy="2503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530009" cy="2481971"/>
            <wp:effectExtent l="0" t="0" r="0" b="0"/>
            <wp:docPr id="5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823" cy="2481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551274" cy="1429999"/>
            <wp:effectExtent l="0" t="0" r="0" b="0"/>
            <wp:docPr id="52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830" cy="1432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625702" cy="2932801"/>
            <wp:effectExtent l="0" t="0" r="0" b="0"/>
            <wp:docPr id="51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770" cy="29328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805680" cy="3881120"/>
            <wp:effectExtent l="19050" t="0" r="0" b="0"/>
            <wp:docPr id="48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680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817088" cy="3087611"/>
            <wp:effectExtent l="0" t="0" r="0" b="0"/>
            <wp:docPr id="43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161" cy="3087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795823" cy="2446253"/>
            <wp:effectExtent l="0" t="0" r="0" b="0"/>
            <wp:docPr id="42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5968" cy="2446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817088" cy="2257888"/>
            <wp:effectExtent l="0" t="0" r="0" b="0"/>
            <wp:docPr id="18" name="Imagen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3480" cy="2261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4578EC" w:rsidRDefault="003E1595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29739" cy="3022438"/>
            <wp:effectExtent l="0" t="0" r="0" b="0"/>
            <wp:docPr id="19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706" cy="3022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109D" w:rsidRPr="003A109D" w:rsidRDefault="003A109D" w:rsidP="00B52449">
      <w:pPr>
        <w:pStyle w:val="Listavistosa-nfasis11"/>
        <w:ind w:left="360"/>
        <w:jc w:val="both"/>
        <w:rPr>
          <w:sz w:val="24"/>
        </w:rPr>
      </w:pPr>
    </w:p>
    <w:p w:rsidR="00E66800" w:rsidRDefault="00B52449" w:rsidP="00B52449">
      <w:pPr>
        <w:pStyle w:val="Listavistosa-nfasis11"/>
        <w:ind w:left="360"/>
        <w:jc w:val="both"/>
      </w:pPr>
      <w:r>
        <w:rPr>
          <w:b/>
          <w:sz w:val="24"/>
        </w:rPr>
        <w:t xml:space="preserve">Ejercicio 1: </w:t>
      </w:r>
      <w:r>
        <w:t>Instalación y c</w:t>
      </w:r>
      <w:r w:rsidR="00E66800" w:rsidRPr="00B52449">
        <w:t xml:space="preserve">onfiguración del servidor DNS </w:t>
      </w:r>
      <w:r>
        <w:t>pri</w:t>
      </w:r>
      <w:r w:rsidR="00E66800" w:rsidRPr="00B52449">
        <w:t>n</w:t>
      </w:r>
      <w:r>
        <w:t>cipal en  Windows 2012</w:t>
      </w:r>
      <w:r w:rsidR="00E66800" w:rsidRPr="00B52449">
        <w:t xml:space="preserve"> Server:</w:t>
      </w:r>
    </w:p>
    <w:p w:rsidR="00E66800" w:rsidRDefault="00B52449" w:rsidP="00B52449">
      <w:pPr>
        <w:numPr>
          <w:ilvl w:val="0"/>
          <w:numId w:val="1"/>
        </w:numPr>
        <w:contextualSpacing/>
        <w:jc w:val="both"/>
      </w:pPr>
      <w:r>
        <w:t xml:space="preserve">El nombre de equipo de la máquina donde instalarás el </w:t>
      </w:r>
      <w:r w:rsidR="00E66800">
        <w:t xml:space="preserve">servidor DNS será </w:t>
      </w:r>
      <w:proofErr w:type="spellStart"/>
      <w:r w:rsidR="000D25DA" w:rsidRPr="000D25DA">
        <w:rPr>
          <w:b/>
          <w:i/>
        </w:rPr>
        <w:t>CorocottaX</w:t>
      </w:r>
      <w:r w:rsidRPr="000D25DA">
        <w:rPr>
          <w:b/>
          <w:i/>
        </w:rPr>
        <w:t>X</w:t>
      </w:r>
      <w:proofErr w:type="spellEnd"/>
      <w:r>
        <w:t>.</w:t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drawing>
          <wp:inline distT="0" distB="0" distL="0" distR="0">
            <wp:extent cx="4540250" cy="4253230"/>
            <wp:effectExtent l="19050" t="0" r="0" b="0"/>
            <wp:docPr id="16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25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157330" cy="4313157"/>
            <wp:effectExtent l="0" t="0" r="0" b="0"/>
            <wp:docPr id="21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587" cy="4313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drawing>
          <wp:inline distT="0" distB="0" distL="0" distR="0">
            <wp:extent cx="4162779" cy="3402418"/>
            <wp:effectExtent l="0" t="0" r="0" b="0"/>
            <wp:docPr id="22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224" cy="3402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3742661" cy="3505498"/>
            <wp:effectExtent l="0" t="0" r="0" b="0"/>
            <wp:docPr id="15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2701" cy="350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0"/>
          <w:numId w:val="1"/>
        </w:numPr>
        <w:contextualSpacing/>
        <w:jc w:val="both"/>
      </w:pPr>
      <w:r>
        <w:t>Este servidor será DNS primario y tendrá autori</w:t>
      </w:r>
      <w:r w:rsidR="00B52449">
        <w:t xml:space="preserve">dad sobre el dominio </w:t>
      </w:r>
      <w:r w:rsidR="000D25DA" w:rsidRPr="009739C9">
        <w:rPr>
          <w:b/>
        </w:rPr>
        <w:t>smr2</w:t>
      </w:r>
      <w:r w:rsidR="00B52449" w:rsidRPr="009739C9">
        <w:rPr>
          <w:b/>
        </w:rPr>
        <w:t>XX.local</w:t>
      </w:r>
      <w:r>
        <w:t xml:space="preserve">. </w:t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drawing>
          <wp:inline distT="0" distB="0" distL="0" distR="0">
            <wp:extent cx="4529455" cy="4338320"/>
            <wp:effectExtent l="19050" t="0" r="4445" b="0"/>
            <wp:docPr id="24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33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178595" cy="4002100"/>
            <wp:effectExtent l="0" t="0" r="0" b="0"/>
            <wp:docPr id="25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603" cy="40040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No permitirá actualizaciones dinámicas. </w:t>
      </w:r>
    </w:p>
    <w:p w:rsidR="003E1595" w:rsidRDefault="003E1595" w:rsidP="00FB4A78">
      <w:pPr>
        <w:ind w:firstLine="708"/>
        <w:contextualSpacing/>
        <w:jc w:val="both"/>
      </w:pPr>
      <w:r>
        <w:rPr>
          <w:noProof/>
          <w:lang w:eastAsia="es-ES"/>
        </w:rPr>
        <w:drawing>
          <wp:inline distT="0" distB="0" distL="0" distR="0" wp14:anchorId="2D865EFF" wp14:editId="16F72FCF">
            <wp:extent cx="4189228" cy="3993968"/>
            <wp:effectExtent l="0" t="0" r="0" b="0"/>
            <wp:docPr id="14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988" cy="399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449" w:rsidRDefault="00E66800" w:rsidP="00B52449">
      <w:pPr>
        <w:numPr>
          <w:ilvl w:val="1"/>
          <w:numId w:val="1"/>
        </w:numPr>
        <w:contextualSpacing/>
        <w:jc w:val="both"/>
      </w:pPr>
      <w:r>
        <w:lastRenderedPageBreak/>
        <w:t xml:space="preserve">El servidor DNS maestro del dominio será </w:t>
      </w:r>
      <w:r w:rsidR="000D25DA" w:rsidRPr="009739C9">
        <w:rPr>
          <w:b/>
        </w:rPr>
        <w:t>Corocotta</w:t>
      </w:r>
      <w:r w:rsidR="00B52449" w:rsidRPr="009739C9">
        <w:rPr>
          <w:b/>
        </w:rPr>
        <w:t>XX</w:t>
      </w:r>
      <w:r w:rsidR="000D25DA" w:rsidRPr="009739C9">
        <w:rPr>
          <w:b/>
        </w:rPr>
        <w:t>.smr2</w:t>
      </w:r>
      <w:r w:rsidRPr="009739C9">
        <w:rPr>
          <w:b/>
        </w:rPr>
        <w:t>XX.</w:t>
      </w:r>
      <w:r w:rsidR="009739C9">
        <w:rPr>
          <w:b/>
        </w:rPr>
        <w:t>local</w:t>
      </w:r>
      <w:r>
        <w:t xml:space="preserve"> (es decir, el equipo donde está instalado el servidor DNS) (registro NS).</w:t>
      </w:r>
    </w:p>
    <w:p w:rsidR="003E1595" w:rsidRDefault="003E1595" w:rsidP="003E1595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5520" cy="2105025"/>
            <wp:effectExtent l="19050" t="0" r="5080" b="0"/>
            <wp:docPr id="27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449" w:rsidRDefault="00B52449" w:rsidP="00B52449">
      <w:pPr>
        <w:ind w:left="360"/>
        <w:contextualSpacing/>
        <w:jc w:val="both"/>
        <w:rPr>
          <w:b/>
          <w:sz w:val="24"/>
        </w:rPr>
      </w:pPr>
    </w:p>
    <w:p w:rsidR="00B52449" w:rsidRPr="00B52449" w:rsidRDefault="00B52449" w:rsidP="00B52449">
      <w:pPr>
        <w:ind w:left="360"/>
        <w:contextualSpacing/>
        <w:jc w:val="both"/>
        <w:rPr>
          <w:b/>
          <w:sz w:val="24"/>
        </w:rPr>
      </w:pPr>
      <w:r>
        <w:rPr>
          <w:b/>
          <w:sz w:val="24"/>
        </w:rPr>
        <w:t xml:space="preserve">Ejercicio 2: </w:t>
      </w:r>
      <w:r>
        <w:rPr>
          <w:sz w:val="24"/>
        </w:rPr>
        <w:t xml:space="preserve">Añadir registros de nombres correspondientes a la zona. </w:t>
      </w:r>
    </w:p>
    <w:p w:rsidR="00B52449" w:rsidRDefault="000D25DA" w:rsidP="00B52449">
      <w:pPr>
        <w:ind w:left="360"/>
        <w:contextualSpacing/>
        <w:jc w:val="both"/>
      </w:pPr>
      <w:r>
        <w:t xml:space="preserve">Supondremos que en la zona </w:t>
      </w:r>
      <w:r w:rsidRPr="009739C9">
        <w:rPr>
          <w:b/>
        </w:rPr>
        <w:t>smr</w:t>
      </w:r>
      <w:r w:rsidR="00B52449" w:rsidRPr="009739C9">
        <w:rPr>
          <w:b/>
        </w:rPr>
        <w:t>2XX.local</w:t>
      </w:r>
      <w:r w:rsidR="00B52449">
        <w:t xml:space="preserve"> se encuentran en la misma los equipos que aparecen en el siguiente cuadro, con los nombres, las </w:t>
      </w:r>
      <w:proofErr w:type="spellStart"/>
      <w:r w:rsidR="00B52449">
        <w:t>IPs</w:t>
      </w:r>
      <w:proofErr w:type="spellEnd"/>
      <w:r w:rsidR="00B52449">
        <w:t xml:space="preserve"> y las funciones indicadas. </w:t>
      </w:r>
    </w:p>
    <w:p w:rsidR="00E66800" w:rsidRPr="009739C9" w:rsidRDefault="00B52449" w:rsidP="00B52449">
      <w:pPr>
        <w:ind w:left="360"/>
        <w:contextualSpacing/>
        <w:jc w:val="both"/>
        <w:rPr>
          <w:b/>
        </w:rPr>
      </w:pPr>
      <w:r w:rsidRPr="009739C9">
        <w:rPr>
          <w:b/>
        </w:rPr>
        <w:t xml:space="preserve">NOTA: Esta información es para que añadas los registros correspondientes en el servidor DNS. No deberás crear </w:t>
      </w:r>
      <w:r w:rsidR="00B76EB2" w:rsidRPr="009739C9">
        <w:rPr>
          <w:b/>
        </w:rPr>
        <w:t>las máquinas correspondientes. L</w:t>
      </w:r>
      <w:r w:rsidRPr="009739C9">
        <w:rPr>
          <w:b/>
        </w:rPr>
        <w:t xml:space="preserve">a red se encuentran </w:t>
      </w:r>
      <w:proofErr w:type="gramStart"/>
      <w:r w:rsidRPr="009739C9">
        <w:rPr>
          <w:b/>
        </w:rPr>
        <w:t>conectadas</w:t>
      </w:r>
      <w:proofErr w:type="gramEnd"/>
      <w:r w:rsidRPr="009739C9">
        <w:rPr>
          <w:b/>
        </w:rPr>
        <w:t xml:space="preserve"> los siguientes equipos.</w:t>
      </w:r>
    </w:p>
    <w:p w:rsidR="00B52449" w:rsidRDefault="00B52449" w:rsidP="00B52449">
      <w:pPr>
        <w:ind w:left="360"/>
        <w:contextualSpacing/>
        <w:jc w:val="both"/>
      </w:pPr>
    </w:p>
    <w:tbl>
      <w:tblPr>
        <w:tblW w:w="0" w:type="auto"/>
        <w:jc w:val="center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48"/>
        <w:gridCol w:w="1725"/>
        <w:gridCol w:w="3367"/>
      </w:tblGrid>
      <w:tr w:rsidR="00B52449" w:rsidRPr="00100EC2" w:rsidTr="00100EC2">
        <w:trPr>
          <w:jc w:val="center"/>
        </w:trPr>
        <w:tc>
          <w:tcPr>
            <w:tcW w:w="1548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Nombre</w:t>
            </w:r>
          </w:p>
        </w:tc>
        <w:tc>
          <w:tcPr>
            <w:tcW w:w="1725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Dirección IP</w:t>
            </w:r>
          </w:p>
        </w:tc>
        <w:tc>
          <w:tcPr>
            <w:tcW w:w="3367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Función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0D25DA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Corocotta</w:t>
            </w:r>
            <w:r w:rsidR="00B52449" w:rsidRPr="009739C9">
              <w:rPr>
                <w:b/>
              </w:rPr>
              <w:t>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5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NS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B52449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Favila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6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e correo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B52449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Mauregato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100</w:t>
            </w:r>
          </w:p>
        </w:tc>
        <w:tc>
          <w:tcPr>
            <w:tcW w:w="3367" w:type="dxa"/>
          </w:tcPr>
          <w:p w:rsidR="00B52449" w:rsidRDefault="007969B8" w:rsidP="00100EC2">
            <w:pPr>
              <w:contextualSpacing/>
              <w:jc w:val="both"/>
            </w:pPr>
            <w:r>
              <w:t xml:space="preserve">Máquina con software de </w:t>
            </w:r>
            <w:proofErr w:type="spellStart"/>
            <w:r>
              <w:t>Backup</w:t>
            </w:r>
            <w:proofErr w:type="spellEnd"/>
            <w:r>
              <w:t>.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Pr="009739C9" w:rsidRDefault="007969B8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FruelaXX</w:t>
            </w:r>
            <w:proofErr w:type="spellEnd"/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1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Servidor web.  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Pr="009739C9" w:rsidRDefault="007969B8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ImpresoraXX</w:t>
            </w:r>
            <w:proofErr w:type="spellEnd"/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2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Impresora en red. </w:t>
            </w:r>
          </w:p>
        </w:tc>
      </w:tr>
    </w:tbl>
    <w:p w:rsidR="007969B8" w:rsidRDefault="007969B8" w:rsidP="003640EE">
      <w:pPr>
        <w:contextualSpacing/>
        <w:jc w:val="both"/>
      </w:pP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desde el cliente se puedan resolver las direcciones IP a partir de los nombres de la tabla anterior. </w:t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497705" cy="2062480"/>
            <wp:effectExtent l="19050" t="0" r="0" b="0"/>
            <wp:docPr id="28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705" cy="206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lastRenderedPageBreak/>
        <w:t xml:space="preserve">Añade los registros para que desde el cliente se puedan resolver los nombres a partir de las direcciones IP. </w:t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902149" cy="3728185"/>
            <wp:effectExtent l="0" t="0" r="0" b="0"/>
            <wp:docPr id="29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8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216" cy="37282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902149" cy="3719322"/>
            <wp:effectExtent l="0" t="0" r="0" b="0"/>
            <wp:docPr id="30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277" cy="3719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2796363" cy="2664720"/>
            <wp:effectExtent l="0" t="0" r="0" b="0"/>
            <wp:docPr id="31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9646" cy="2667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285461" cy="1523150"/>
            <wp:effectExtent l="0" t="0" r="0" b="0"/>
            <wp:docPr id="32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7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855" cy="1523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</w:t>
      </w:r>
      <w:proofErr w:type="spellStart"/>
      <w:r w:rsidR="00B76EB2" w:rsidRPr="000D25DA">
        <w:rPr>
          <w:b/>
          <w:i/>
        </w:rPr>
        <w:t>CorocottaXX</w:t>
      </w:r>
      <w:proofErr w:type="spellEnd"/>
      <w:r w:rsidR="00B76EB2">
        <w:rPr>
          <w:sz w:val="24"/>
        </w:rPr>
        <w:t xml:space="preserve"> </w:t>
      </w:r>
      <w:r>
        <w:rPr>
          <w:sz w:val="24"/>
        </w:rPr>
        <w:t xml:space="preserve">y </w:t>
      </w:r>
      <w:proofErr w:type="spellStart"/>
      <w:r w:rsidRPr="00B76EB2">
        <w:rPr>
          <w:b/>
          <w:i/>
          <w:sz w:val="24"/>
        </w:rPr>
        <w:t>Favila</w:t>
      </w:r>
      <w:r w:rsidR="00B76EB2" w:rsidRPr="00B76EB2">
        <w:rPr>
          <w:b/>
          <w:i/>
          <w:sz w:val="24"/>
        </w:rPr>
        <w:t>XX</w:t>
      </w:r>
      <w:proofErr w:type="spellEnd"/>
      <w:r>
        <w:rPr>
          <w:sz w:val="24"/>
        </w:rPr>
        <w:t xml:space="preserve"> sean identificados como los servidores DNS y correo respectivamente. </w:t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2339163" cy="3432181"/>
            <wp:effectExtent l="0" t="0" r="0" b="0"/>
            <wp:docPr id="33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75" cy="3432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827721" cy="3890798"/>
            <wp:effectExtent l="0" t="0" r="0" b="0"/>
            <wp:docPr id="34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021" cy="3900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proofErr w:type="spellStart"/>
      <w:r w:rsidRPr="00B76EB2">
        <w:rPr>
          <w:b/>
          <w:i/>
          <w:sz w:val="24"/>
        </w:rPr>
        <w:t>FavilaXX</w:t>
      </w:r>
      <w:proofErr w:type="spellEnd"/>
      <w:r>
        <w:rPr>
          <w:sz w:val="24"/>
        </w:rPr>
        <w:t xml:space="preserve"> es además servidor de correo </w:t>
      </w:r>
      <w:proofErr w:type="spellStart"/>
      <w:r>
        <w:rPr>
          <w:sz w:val="24"/>
        </w:rPr>
        <w:t>smtp</w:t>
      </w:r>
      <w:proofErr w:type="spellEnd"/>
      <w:r>
        <w:rPr>
          <w:sz w:val="24"/>
        </w:rPr>
        <w:t xml:space="preserve">, pop3 e </w:t>
      </w:r>
      <w:proofErr w:type="spellStart"/>
      <w:r>
        <w:rPr>
          <w:sz w:val="24"/>
        </w:rPr>
        <w:t>imap</w:t>
      </w:r>
      <w:proofErr w:type="spellEnd"/>
      <w:r>
        <w:rPr>
          <w:sz w:val="24"/>
        </w:rPr>
        <w:t>, de manera que los clientes que configuren cuentas podrán usar los nombres:</w:t>
      </w:r>
    </w:p>
    <w:p w:rsidR="003640EE" w:rsidRDefault="003640EE" w:rsidP="003640EE">
      <w:pPr>
        <w:ind w:left="720"/>
        <w:contextualSpacing/>
        <w:jc w:val="both"/>
        <w:rPr>
          <w:sz w:val="24"/>
        </w:rPr>
      </w:pPr>
      <w:r>
        <w:rPr>
          <w:sz w:val="24"/>
        </w:rPr>
        <w:tab/>
      </w:r>
      <w:r w:rsidRPr="009739C9">
        <w:rPr>
          <w:b/>
          <w:sz w:val="24"/>
        </w:rPr>
        <w:t>smtp.</w:t>
      </w:r>
      <w:r w:rsidR="00B76EB2" w:rsidRPr="009739C9">
        <w:rPr>
          <w:b/>
          <w:sz w:val="24"/>
        </w:rPr>
        <w:t>smr2XX.local</w:t>
      </w:r>
      <w:r w:rsidR="00B76EB2">
        <w:rPr>
          <w:sz w:val="24"/>
        </w:rPr>
        <w:t xml:space="preserve">, </w:t>
      </w:r>
      <w:r w:rsidR="00B76EB2" w:rsidRPr="009739C9">
        <w:rPr>
          <w:b/>
          <w:sz w:val="24"/>
        </w:rPr>
        <w:t>pop3.smr2XX.local</w:t>
      </w:r>
      <w:r w:rsidR="00B76EB2">
        <w:rPr>
          <w:sz w:val="24"/>
        </w:rPr>
        <w:t xml:space="preserve"> e </w:t>
      </w:r>
      <w:r w:rsidR="00B76EB2" w:rsidRPr="009739C9">
        <w:rPr>
          <w:b/>
          <w:sz w:val="24"/>
        </w:rPr>
        <w:t>imap.smr</w:t>
      </w:r>
      <w:r w:rsidRPr="009739C9">
        <w:rPr>
          <w:b/>
          <w:sz w:val="24"/>
        </w:rPr>
        <w:t>2XX.local</w:t>
      </w:r>
      <w:r>
        <w:rPr>
          <w:sz w:val="24"/>
        </w:rPr>
        <w:t xml:space="preserve">. </w:t>
      </w:r>
    </w:p>
    <w:p w:rsidR="003E1595" w:rsidRDefault="003E1595" w:rsidP="003640EE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630364" cy="3689497"/>
            <wp:effectExtent l="0" t="0" r="0" b="0"/>
            <wp:docPr id="35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234" cy="368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640EE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61637" cy="4109118"/>
            <wp:effectExtent l="0" t="0" r="0" b="0"/>
            <wp:docPr id="36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559" cy="4120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640EE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061637" cy="4108786"/>
            <wp:effectExtent l="0" t="0" r="0" b="0"/>
            <wp:docPr id="37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769" cy="4108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proofErr w:type="spellStart"/>
      <w:r w:rsidRPr="00B76EB2">
        <w:rPr>
          <w:b/>
          <w:i/>
          <w:sz w:val="24"/>
        </w:rPr>
        <w:lastRenderedPageBreak/>
        <w:t>FruelaXX</w:t>
      </w:r>
      <w:proofErr w:type="spellEnd"/>
      <w:r>
        <w:rPr>
          <w:sz w:val="24"/>
        </w:rPr>
        <w:t xml:space="preserve"> es el servidor web, así que tiene que ser posible l</w:t>
      </w:r>
      <w:r w:rsidR="00B76EB2">
        <w:rPr>
          <w:sz w:val="24"/>
        </w:rPr>
        <w:t xml:space="preserve">a resolución del nombre </w:t>
      </w:r>
      <w:r w:rsidR="00B76EB2" w:rsidRPr="009739C9">
        <w:rPr>
          <w:b/>
          <w:sz w:val="24"/>
        </w:rPr>
        <w:t>www.smr</w:t>
      </w:r>
      <w:r w:rsidRPr="009739C9">
        <w:rPr>
          <w:b/>
          <w:sz w:val="24"/>
        </w:rPr>
        <w:t>2XX.local</w:t>
      </w:r>
      <w:r>
        <w:rPr>
          <w:sz w:val="24"/>
        </w:rPr>
        <w:t xml:space="preserve"> a su dirección IP. </w:t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519377" cy="3544046"/>
            <wp:effectExtent l="0" t="0" r="0" b="0"/>
            <wp:docPr id="13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2870" cy="3547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8C8" w:rsidRPr="003E1595" w:rsidRDefault="003640EE" w:rsidP="004108C8">
      <w:pPr>
        <w:numPr>
          <w:ilvl w:val="0"/>
          <w:numId w:val="25"/>
        </w:numPr>
        <w:ind w:left="360"/>
        <w:contextualSpacing/>
        <w:jc w:val="both"/>
      </w:pPr>
      <w:r w:rsidRPr="003640EE">
        <w:rPr>
          <w:sz w:val="24"/>
        </w:rPr>
        <w:t xml:space="preserve">Por comodidad se quiere que la máquina donde está instalado el software de </w:t>
      </w:r>
      <w:proofErr w:type="spellStart"/>
      <w:r w:rsidRPr="00AE2F9F">
        <w:rPr>
          <w:i/>
          <w:sz w:val="24"/>
        </w:rPr>
        <w:t>backup</w:t>
      </w:r>
      <w:proofErr w:type="spellEnd"/>
      <w:r w:rsidRPr="003640EE">
        <w:rPr>
          <w:sz w:val="24"/>
        </w:rPr>
        <w:t xml:space="preserve">, sea además conocida en la red como </w:t>
      </w:r>
      <w:r w:rsidRPr="009739C9">
        <w:rPr>
          <w:b/>
          <w:sz w:val="24"/>
        </w:rPr>
        <w:t>veritas.</w:t>
      </w:r>
      <w:r w:rsidR="00B76EB2" w:rsidRPr="009739C9">
        <w:rPr>
          <w:b/>
          <w:sz w:val="24"/>
        </w:rPr>
        <w:t>smr</w:t>
      </w:r>
      <w:r w:rsidRPr="009739C9">
        <w:rPr>
          <w:b/>
          <w:sz w:val="24"/>
        </w:rPr>
        <w:t>2XX.local</w:t>
      </w:r>
      <w:r>
        <w:rPr>
          <w:sz w:val="24"/>
        </w:rPr>
        <w:t>.</w:t>
      </w:r>
    </w:p>
    <w:p w:rsidR="003E1595" w:rsidRDefault="003E1595" w:rsidP="003E1595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3753293" cy="3804169"/>
            <wp:effectExtent l="0" t="0" r="0" b="0"/>
            <wp:docPr id="39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489" cy="3807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Pr="00FB4A78" w:rsidRDefault="00E66800" w:rsidP="00FB4A78">
      <w:pPr>
        <w:numPr>
          <w:ilvl w:val="0"/>
          <w:numId w:val="25"/>
        </w:numPr>
        <w:ind w:left="360"/>
        <w:contextualSpacing/>
        <w:jc w:val="both"/>
        <w:rPr>
          <w:sz w:val="24"/>
        </w:rPr>
      </w:pPr>
      <w:r w:rsidRPr="00EA66DE">
        <w:rPr>
          <w:sz w:val="24"/>
        </w:rPr>
        <w:lastRenderedPageBreak/>
        <w:t xml:space="preserve">El tiempo en caché de las respuestas será de 3 horas. </w:t>
      </w:r>
    </w:p>
    <w:p w:rsidR="00E66800" w:rsidRPr="00B76EB2" w:rsidRDefault="007E0D62" w:rsidP="007E0D62">
      <w:pPr>
        <w:contextualSpacing/>
        <w:jc w:val="both"/>
        <w:rPr>
          <w:sz w:val="24"/>
        </w:rPr>
      </w:pPr>
      <w:r w:rsidRPr="00B76EB2">
        <w:rPr>
          <w:b/>
          <w:sz w:val="28"/>
        </w:rPr>
        <w:t xml:space="preserve">Ejercicio 3: </w:t>
      </w:r>
      <w:r w:rsidRPr="00B76EB2">
        <w:rPr>
          <w:sz w:val="24"/>
        </w:rPr>
        <w:t>Configuración del cliente.</w:t>
      </w:r>
    </w:p>
    <w:p w:rsidR="003A109D" w:rsidRDefault="00E66800" w:rsidP="003A109D">
      <w:pPr>
        <w:numPr>
          <w:ilvl w:val="0"/>
          <w:numId w:val="26"/>
        </w:numPr>
        <w:contextualSpacing/>
        <w:jc w:val="both"/>
        <w:rPr>
          <w:sz w:val="24"/>
        </w:rPr>
      </w:pPr>
      <w:r w:rsidRPr="00B76EB2">
        <w:rPr>
          <w:sz w:val="24"/>
        </w:rPr>
        <w:t>Configura como servidor DNS e</w:t>
      </w:r>
      <w:r w:rsidR="00B76EB2">
        <w:rPr>
          <w:sz w:val="24"/>
        </w:rPr>
        <w:t>l que acabas de configurar en los</w:t>
      </w:r>
      <w:r w:rsidRPr="00B76EB2">
        <w:rPr>
          <w:sz w:val="24"/>
        </w:rPr>
        <w:t xml:space="preserve"> cliente</w:t>
      </w:r>
      <w:r w:rsidR="00B76EB2">
        <w:rPr>
          <w:sz w:val="24"/>
        </w:rPr>
        <w:t>s</w:t>
      </w:r>
      <w:r w:rsidRPr="00B76EB2">
        <w:rPr>
          <w:sz w:val="24"/>
        </w:rPr>
        <w:t xml:space="preserve"> con Ubuntu</w:t>
      </w:r>
      <w:r w:rsidR="00B13898">
        <w:rPr>
          <w:sz w:val="24"/>
        </w:rPr>
        <w:t xml:space="preserve"> Server</w:t>
      </w:r>
      <w:r w:rsidR="00B76EB2" w:rsidRPr="00B76EB2">
        <w:rPr>
          <w:sz w:val="24"/>
        </w:rPr>
        <w:t xml:space="preserve"> y Windows7</w:t>
      </w:r>
      <w:r w:rsidRPr="00B76EB2">
        <w:rPr>
          <w:sz w:val="24"/>
        </w:rPr>
        <w:t>.</w:t>
      </w:r>
      <w:r w:rsidR="00B76EB2" w:rsidRPr="00B76EB2">
        <w:rPr>
          <w:sz w:val="24"/>
        </w:rPr>
        <w:t xml:space="preserve"> </w:t>
      </w:r>
      <w:r w:rsidR="003A109D" w:rsidRPr="00B76EB2">
        <w:rPr>
          <w:sz w:val="24"/>
        </w:rPr>
        <w:t xml:space="preserve">Antes de seguir, confirma si el cliente no tiene configurado un sufijo DNS. </w:t>
      </w:r>
    </w:p>
    <w:p w:rsidR="003E1595" w:rsidRDefault="003E1595" w:rsidP="003E1595">
      <w:pPr>
        <w:ind w:left="36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73930" cy="3806190"/>
            <wp:effectExtent l="19050" t="0" r="7620" b="0"/>
            <wp:docPr id="40" name="Imagen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380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B76EB2" w:rsidRDefault="003E1595" w:rsidP="003E1595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73930" cy="3189605"/>
            <wp:effectExtent l="19050" t="0" r="7620" b="0"/>
            <wp:docPr id="45" name="Imagen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B13898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>
        <w:rPr>
          <w:sz w:val="24"/>
        </w:rPr>
        <w:lastRenderedPageBreak/>
        <w:t>Comprueba que desde los</w:t>
      </w:r>
      <w:r w:rsidR="00E66800" w:rsidRPr="00B76EB2">
        <w:rPr>
          <w:sz w:val="24"/>
        </w:rPr>
        <w:t xml:space="preserve"> cliente</w:t>
      </w:r>
      <w:r>
        <w:rPr>
          <w:sz w:val="24"/>
        </w:rPr>
        <w:t>s</w:t>
      </w:r>
      <w:r w:rsidR="00E66800" w:rsidRPr="00B76EB2">
        <w:rPr>
          <w:sz w:val="24"/>
        </w:rPr>
        <w:t xml:space="preserve"> se pueden resolver todos los nombres tanto directa como inversamente. </w:t>
      </w:r>
      <w:r w:rsidR="00956C9D" w:rsidRPr="00B76EB2">
        <w:rPr>
          <w:sz w:val="24"/>
        </w:rPr>
        <w:t xml:space="preserve">Observa que debes utilizar el nombre completo para las resoluciones directas. </w:t>
      </w:r>
    </w:p>
    <w:p w:rsidR="003E1595" w:rsidRDefault="0022573D" w:rsidP="003E1595">
      <w:pPr>
        <w:ind w:left="36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136065" cy="2649473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907" cy="26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B76EB2" w:rsidRDefault="0022573D" w:rsidP="003E1595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114800" cy="1522329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5171" cy="1522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E21" w:rsidRDefault="00956C9D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 w:rsidRPr="00B76EB2">
        <w:rPr>
          <w:sz w:val="24"/>
        </w:rPr>
        <w:t>Modifica el servidor DHCP par</w:t>
      </w:r>
      <w:r w:rsidR="00B76EB2" w:rsidRPr="00B76EB2">
        <w:rPr>
          <w:sz w:val="24"/>
        </w:rPr>
        <w:t xml:space="preserve">a que envíe como sufijo DNS </w:t>
      </w:r>
      <w:r w:rsidR="00B76EB2" w:rsidRPr="00B13898">
        <w:rPr>
          <w:b/>
          <w:sz w:val="24"/>
        </w:rPr>
        <w:t>smr2</w:t>
      </w:r>
      <w:r w:rsidRPr="00B13898">
        <w:rPr>
          <w:b/>
          <w:sz w:val="24"/>
        </w:rPr>
        <w:t>XX.local</w:t>
      </w:r>
      <w:r w:rsidRPr="00B76EB2">
        <w:rPr>
          <w:sz w:val="24"/>
        </w:rPr>
        <w:t xml:space="preserve"> y haz que el cliente obtenga la nueva configuración. </w:t>
      </w:r>
    </w:p>
    <w:p w:rsidR="00386913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519376" cy="2913071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997" cy="291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913" w:rsidRPr="00B76EB2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613539" cy="205208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0068" cy="2054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C9D" w:rsidRDefault="00956C9D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 w:rsidRPr="00EA66DE">
        <w:rPr>
          <w:sz w:val="24"/>
        </w:rPr>
        <w:t>Comprueba como ahora es suficiente con escribir el nombre plano de las máquinas para realizar las resoluciones directas.  ¿Podrías explicar la razón?</w:t>
      </w:r>
    </w:p>
    <w:p w:rsidR="00386913" w:rsidRPr="00386913" w:rsidRDefault="00386913" w:rsidP="00386913">
      <w:pPr>
        <w:ind w:left="360"/>
        <w:contextualSpacing/>
        <w:jc w:val="both"/>
        <w:rPr>
          <w:color w:val="4F81BD" w:themeColor="accent1"/>
          <w:sz w:val="24"/>
        </w:rPr>
      </w:pPr>
      <w:r>
        <w:rPr>
          <w:color w:val="4F81BD" w:themeColor="accent1"/>
          <w:sz w:val="24"/>
        </w:rPr>
        <w:t>Porque le estás indicando que el DNS pertenece a la zona smr211.local</w:t>
      </w:r>
    </w:p>
    <w:p w:rsidR="00386913" w:rsidRPr="00386913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673912" cy="1371600"/>
            <wp:effectExtent l="0" t="0" r="0" b="0"/>
            <wp:docPr id="1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200" cy="1374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7E0D62" w:rsidP="007E0D62">
      <w:pPr>
        <w:contextualSpacing/>
        <w:jc w:val="both"/>
        <w:rPr>
          <w:b/>
        </w:rPr>
      </w:pPr>
    </w:p>
    <w:p w:rsidR="00B13898" w:rsidRPr="000D4FEE" w:rsidRDefault="00B13898" w:rsidP="00B13898">
      <w:pPr>
        <w:contextualSpacing/>
        <w:jc w:val="both"/>
      </w:pPr>
      <w:r w:rsidRPr="007E0D62">
        <w:rPr>
          <w:b/>
          <w:sz w:val="24"/>
        </w:rPr>
        <w:t xml:space="preserve">Ejercicio </w:t>
      </w:r>
      <w:r>
        <w:rPr>
          <w:b/>
          <w:sz w:val="24"/>
        </w:rPr>
        <w:t>4</w:t>
      </w:r>
      <w:r w:rsidRPr="007E0D62">
        <w:rPr>
          <w:b/>
          <w:sz w:val="24"/>
        </w:rPr>
        <w:t xml:space="preserve">: </w:t>
      </w:r>
      <w:r w:rsidRPr="000D4FEE">
        <w:t>Funcionamiento con y sin reenviadores</w:t>
      </w:r>
      <w:r>
        <w:t>.</w:t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Provoca el envío de una consulta al servidor DNS (Windows 2012 server) para obtener la dirección IP de la web www.elpais.com. ¿Qué ha ocurrido?</w:t>
      </w:r>
    </w:p>
    <w:p w:rsidR="00386913" w:rsidRDefault="00C24079" w:rsidP="00386913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No encuentra el host.</w:t>
      </w:r>
    </w:p>
    <w:p w:rsidR="00C24079" w:rsidRPr="00386913" w:rsidRDefault="00C24079" w:rsidP="00386913">
      <w:pPr>
        <w:ind w:left="360"/>
        <w:contextualSpacing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drawing>
          <wp:inline distT="0" distB="0" distL="0" distR="0">
            <wp:extent cx="5441773" cy="1339702"/>
            <wp:effectExtent l="0" t="0" r="0" b="0"/>
            <wp:docPr id="9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897" cy="1339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913" w:rsidRDefault="00386913" w:rsidP="0038691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443869" cy="1822669"/>
            <wp:effectExtent l="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700" cy="1824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lastRenderedPageBreak/>
        <w:t xml:space="preserve">Ahora configura el servidor DNS para use como reenviador al DNS del instituto. </w:t>
      </w:r>
    </w:p>
    <w:p w:rsidR="00386913" w:rsidRDefault="00C24079" w:rsidP="0038691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3189767" cy="2849681"/>
            <wp:effectExtent l="0" t="0" r="0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149" cy="28535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Provoca el envío de una consulta al servidor DNS para obtener la dirección IP de la web www.abc.es. ¿Qué ha ocurrido?</w:t>
      </w:r>
    </w:p>
    <w:p w:rsidR="00FF3F02" w:rsidRPr="00FF3F02" w:rsidRDefault="00FF3F0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Ahora si ha podido encontrar el host.</w:t>
      </w:r>
    </w:p>
    <w:p w:rsidR="00B2341C" w:rsidRDefault="00FF3F02" w:rsidP="00B2341C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7513" cy="1892596"/>
            <wp:effectExtent l="19050" t="0" r="0" b="0"/>
            <wp:docPr id="10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736" cy="1891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F02" w:rsidRDefault="00FF3F02" w:rsidP="00B2341C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5601" cy="163410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825" cy="1633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¿Qué diferencias observas entre usar o no reenviadores?</w:t>
      </w:r>
    </w:p>
    <w:p w:rsidR="00FF3F02" w:rsidRDefault="00FF3F0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 xml:space="preserve">Sin el reenviador el servidor </w:t>
      </w:r>
      <w:r w:rsidR="000C30C2">
        <w:rPr>
          <w:color w:val="4F81BD" w:themeColor="accent1"/>
        </w:rPr>
        <w:t>intenta resolver en su zona.</w:t>
      </w:r>
    </w:p>
    <w:p w:rsidR="00B13898" w:rsidRDefault="000C30C2" w:rsidP="00FB4A78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Con el reenviador el servidor primero intenta resolver en su zona, si no tiene respuesta pasa al reenviador, y si éste tiene la respuesta se la facilita.</w:t>
      </w:r>
    </w:p>
    <w:p w:rsidR="00FB4A78" w:rsidRPr="00FB4A78" w:rsidRDefault="00FB4A78" w:rsidP="00FB4A78">
      <w:pPr>
        <w:ind w:left="360"/>
        <w:contextualSpacing/>
        <w:jc w:val="right"/>
        <w:rPr>
          <w:b/>
          <w:color w:val="4F81BD" w:themeColor="accent1"/>
          <w:u w:val="single"/>
        </w:rPr>
      </w:pPr>
      <w:r w:rsidRPr="00FB4A78">
        <w:rPr>
          <w:b/>
          <w:color w:val="4F81BD" w:themeColor="accent1"/>
          <w:u w:val="single"/>
        </w:rPr>
        <w:t>DANIEL DEHESA MORENO –SMR2</w:t>
      </w:r>
    </w:p>
    <w:p w:rsidR="00B13898" w:rsidRPr="00B13898" w:rsidRDefault="00B13898" w:rsidP="00B13898">
      <w:pPr>
        <w:jc w:val="center"/>
      </w:pPr>
    </w:p>
    <w:sectPr w:rsidR="00B13898" w:rsidRPr="00B13898" w:rsidSect="00C10561">
      <w:headerReference w:type="default" r:id="rId55"/>
      <w:footerReference w:type="default" r:id="rId56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26E" w:rsidRDefault="00EA326E" w:rsidP="0063236D">
      <w:pPr>
        <w:spacing w:after="0" w:line="240" w:lineRule="auto"/>
      </w:pPr>
      <w:r>
        <w:separator/>
      </w:r>
    </w:p>
  </w:endnote>
  <w:endnote w:type="continuationSeparator" w:id="0">
    <w:p w:rsidR="00EA326E" w:rsidRDefault="00EA326E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00BA" w:rsidRPr="00B900BA" w:rsidRDefault="00873C1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</w:t>
    </w:r>
    <w:r w:rsidR="00B13898">
      <w:rPr>
        <w:rFonts w:ascii="Calibri Light" w:hAnsi="Calibri Light"/>
      </w:rPr>
      <w:t>4</w:t>
    </w:r>
    <w:r>
      <w:rPr>
        <w:rFonts w:ascii="Calibri Light" w:hAnsi="Calibri Light"/>
      </w:rPr>
      <w:t>-Prática2</w:t>
    </w:r>
    <w:r w:rsidR="00B900BA" w:rsidRPr="00B900BA">
      <w:rPr>
        <w:rFonts w:ascii="Calibri Light" w:hAnsi="Calibri Light"/>
      </w:rPr>
      <w:tab/>
      <w:t xml:space="preserve">Página </w:t>
    </w:r>
    <w:r w:rsidR="00FB4A78">
      <w:fldChar w:fldCharType="begin"/>
    </w:r>
    <w:r w:rsidR="00FB4A78">
      <w:instrText xml:space="preserve"> PAGE   \* MERGEFORMAT </w:instrText>
    </w:r>
    <w:r w:rsidR="00FB4A78">
      <w:fldChar w:fldCharType="separate"/>
    </w:r>
    <w:r w:rsidR="00FB4A78" w:rsidRPr="00FB4A78">
      <w:rPr>
        <w:rFonts w:ascii="Calibri Light" w:hAnsi="Calibri Light"/>
        <w:noProof/>
      </w:rPr>
      <w:t>19</w:t>
    </w:r>
    <w:r w:rsidR="00FB4A78">
      <w:rPr>
        <w:rFonts w:ascii="Calibri Light" w:hAnsi="Calibri Light"/>
        <w:noProof/>
      </w:rPr>
      <w:fldChar w:fldCharType="end"/>
    </w:r>
  </w:p>
  <w:p w:rsidR="00B900BA" w:rsidRDefault="00B900B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26E" w:rsidRDefault="00EA326E" w:rsidP="0063236D">
      <w:pPr>
        <w:spacing w:after="0" w:line="240" w:lineRule="auto"/>
      </w:pPr>
      <w:r>
        <w:separator/>
      </w:r>
    </w:p>
  </w:footnote>
  <w:footnote w:type="continuationSeparator" w:id="0">
    <w:p w:rsidR="00EA326E" w:rsidRDefault="00EA326E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36D" w:rsidRPr="00EA66DE" w:rsidRDefault="0063236D" w:rsidP="0063236D">
    <w:pPr>
      <w:pStyle w:val="Encabezado"/>
      <w:jc w:val="center"/>
    </w:pPr>
    <w:r>
      <w:t>SERVICIOS DE RED E INTERNET</w:t>
    </w:r>
    <w:r w:rsidR="00EA66DE">
      <w:t xml:space="preserve">  - CFGM SMR</w:t>
    </w:r>
  </w:p>
  <w:p w:rsidR="0063236D" w:rsidRPr="00BE60C6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 xml:space="preserve">Unidad </w:t>
    </w:r>
    <w:r w:rsidR="00890D91">
      <w:rPr>
        <w:rStyle w:val="apple-style-span"/>
        <w:rFonts w:ascii="Arial" w:hAnsi="Arial" w:cs="Arial"/>
        <w:b/>
        <w:sz w:val="28"/>
        <w:szCs w:val="18"/>
      </w:rPr>
      <w:t>4</w:t>
    </w:r>
    <w:r w:rsidRPr="00B900BA">
      <w:rPr>
        <w:rStyle w:val="apple-style-span"/>
        <w:rFonts w:ascii="Arial" w:hAnsi="Arial" w:cs="Arial"/>
        <w:b/>
        <w:sz w:val="28"/>
        <w:szCs w:val="18"/>
      </w:rPr>
      <w:t>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="00BE60C6">
      <w:rPr>
        <w:rStyle w:val="apple-style-span"/>
        <w:rFonts w:ascii="Arial" w:hAnsi="Arial" w:cs="Arial"/>
        <w:szCs w:val="18"/>
      </w:rPr>
      <w:t xml:space="preserve">Servicio de nombres de dominio.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7411CA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0A047D"/>
    <w:multiLevelType w:val="hybridMultilevel"/>
    <w:tmpl w:val="CE844FE6"/>
    <w:lvl w:ilvl="0" w:tplc="03B458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D97D71"/>
    <w:multiLevelType w:val="hybridMultilevel"/>
    <w:tmpl w:val="C2969FB0"/>
    <w:lvl w:ilvl="0" w:tplc="24066C0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7029D4"/>
    <w:multiLevelType w:val="hybridMultilevel"/>
    <w:tmpl w:val="B538BF02"/>
    <w:lvl w:ilvl="0" w:tplc="0C0A000F">
      <w:start w:val="1"/>
      <w:numFmt w:val="decimal"/>
      <w:lvlText w:val="%1."/>
      <w:lvlJc w:val="lef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F6B7853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2693BE9"/>
    <w:multiLevelType w:val="hybridMultilevel"/>
    <w:tmpl w:val="D1D6A02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5472B3B"/>
    <w:multiLevelType w:val="hybridMultilevel"/>
    <w:tmpl w:val="7A78BE56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66136A3"/>
    <w:multiLevelType w:val="hybridMultilevel"/>
    <w:tmpl w:val="82AEB3E4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2886AEB"/>
    <w:multiLevelType w:val="hybridMultilevel"/>
    <w:tmpl w:val="2CC0378C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2E450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1800" w:hanging="360"/>
      </w:pPr>
    </w:lvl>
    <w:lvl w:ilvl="1" w:tplc="0C0A0019" w:tentative="1">
      <w:start w:val="1"/>
      <w:numFmt w:val="lowerLetter"/>
      <w:lvlText w:val="%2."/>
      <w:lvlJc w:val="left"/>
      <w:pPr>
        <w:ind w:left="2520" w:hanging="360"/>
      </w:pPr>
    </w:lvl>
    <w:lvl w:ilvl="2" w:tplc="0C0A001B" w:tentative="1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62ED5FCA"/>
    <w:multiLevelType w:val="hybridMultilevel"/>
    <w:tmpl w:val="1954F1E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52158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67A3302"/>
    <w:multiLevelType w:val="hybridMultilevel"/>
    <w:tmpl w:val="28163348"/>
    <w:lvl w:ilvl="0" w:tplc="03B4589A">
      <w:start w:val="1"/>
      <w:numFmt w:val="lowerLetter"/>
      <w:lvlText w:val="%1)"/>
      <w:lvlJc w:val="left"/>
      <w:pPr>
        <w:ind w:left="36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B7F272D"/>
    <w:multiLevelType w:val="hybridMultilevel"/>
    <w:tmpl w:val="4A40011C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18F5871"/>
    <w:multiLevelType w:val="hybridMultilevel"/>
    <w:tmpl w:val="56F67B70"/>
    <w:lvl w:ilvl="0" w:tplc="0C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19"/>
  </w:num>
  <w:num w:numId="4">
    <w:abstractNumId w:val="27"/>
  </w:num>
  <w:num w:numId="5">
    <w:abstractNumId w:val="21"/>
  </w:num>
  <w:num w:numId="6">
    <w:abstractNumId w:val="15"/>
  </w:num>
  <w:num w:numId="7">
    <w:abstractNumId w:val="8"/>
  </w:num>
  <w:num w:numId="8">
    <w:abstractNumId w:val="12"/>
  </w:num>
  <w:num w:numId="9">
    <w:abstractNumId w:val="17"/>
  </w:num>
  <w:num w:numId="10">
    <w:abstractNumId w:val="14"/>
  </w:num>
  <w:num w:numId="11">
    <w:abstractNumId w:val="10"/>
  </w:num>
  <w:num w:numId="12">
    <w:abstractNumId w:val="5"/>
  </w:num>
  <w:num w:numId="13">
    <w:abstractNumId w:val="11"/>
  </w:num>
  <w:num w:numId="14">
    <w:abstractNumId w:val="7"/>
  </w:num>
  <w:num w:numId="15">
    <w:abstractNumId w:val="26"/>
  </w:num>
  <w:num w:numId="16">
    <w:abstractNumId w:val="6"/>
  </w:num>
  <w:num w:numId="17">
    <w:abstractNumId w:val="13"/>
  </w:num>
  <w:num w:numId="18">
    <w:abstractNumId w:val="16"/>
  </w:num>
  <w:num w:numId="19">
    <w:abstractNumId w:val="25"/>
  </w:num>
  <w:num w:numId="20">
    <w:abstractNumId w:val="2"/>
  </w:num>
  <w:num w:numId="21">
    <w:abstractNumId w:val="24"/>
  </w:num>
  <w:num w:numId="22">
    <w:abstractNumId w:val="22"/>
  </w:num>
  <w:num w:numId="23">
    <w:abstractNumId w:val="3"/>
  </w:num>
  <w:num w:numId="24">
    <w:abstractNumId w:val="4"/>
  </w:num>
  <w:num w:numId="25">
    <w:abstractNumId w:val="20"/>
  </w:num>
  <w:num w:numId="26">
    <w:abstractNumId w:val="1"/>
  </w:num>
  <w:num w:numId="27">
    <w:abstractNumId w:val="18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8754B"/>
    <w:rsid w:val="00007C0A"/>
    <w:rsid w:val="00010D31"/>
    <w:rsid w:val="0003684A"/>
    <w:rsid w:val="00090483"/>
    <w:rsid w:val="00091E4B"/>
    <w:rsid w:val="000C30C2"/>
    <w:rsid w:val="000D25DA"/>
    <w:rsid w:val="000D4FEE"/>
    <w:rsid w:val="00100EC2"/>
    <w:rsid w:val="00103C41"/>
    <w:rsid w:val="00125463"/>
    <w:rsid w:val="00130BE9"/>
    <w:rsid w:val="001368C6"/>
    <w:rsid w:val="0018033C"/>
    <w:rsid w:val="001C1301"/>
    <w:rsid w:val="001C7775"/>
    <w:rsid w:val="001F2832"/>
    <w:rsid w:val="00224916"/>
    <w:rsid w:val="0022573D"/>
    <w:rsid w:val="00251183"/>
    <w:rsid w:val="002969C9"/>
    <w:rsid w:val="002D4C8E"/>
    <w:rsid w:val="002F6EED"/>
    <w:rsid w:val="00315D53"/>
    <w:rsid w:val="003259C2"/>
    <w:rsid w:val="003408A7"/>
    <w:rsid w:val="00357516"/>
    <w:rsid w:val="00357C32"/>
    <w:rsid w:val="003640EE"/>
    <w:rsid w:val="003866D0"/>
    <w:rsid w:val="00386913"/>
    <w:rsid w:val="003956DC"/>
    <w:rsid w:val="003A109D"/>
    <w:rsid w:val="003A76CB"/>
    <w:rsid w:val="003B3479"/>
    <w:rsid w:val="003D22A3"/>
    <w:rsid w:val="003D52C5"/>
    <w:rsid w:val="003D56DC"/>
    <w:rsid w:val="003D6288"/>
    <w:rsid w:val="003D6F0D"/>
    <w:rsid w:val="003E1595"/>
    <w:rsid w:val="003F43F6"/>
    <w:rsid w:val="00403C3A"/>
    <w:rsid w:val="004108C8"/>
    <w:rsid w:val="004509A8"/>
    <w:rsid w:val="004578EC"/>
    <w:rsid w:val="00463A25"/>
    <w:rsid w:val="00466006"/>
    <w:rsid w:val="00466FE0"/>
    <w:rsid w:val="00494B13"/>
    <w:rsid w:val="004A0262"/>
    <w:rsid w:val="004B12E1"/>
    <w:rsid w:val="004C711F"/>
    <w:rsid w:val="004D1CAE"/>
    <w:rsid w:val="005740B0"/>
    <w:rsid w:val="0058754B"/>
    <w:rsid w:val="00594BBF"/>
    <w:rsid w:val="005A5040"/>
    <w:rsid w:val="005B6712"/>
    <w:rsid w:val="005C7A53"/>
    <w:rsid w:val="005E0BD9"/>
    <w:rsid w:val="005F5807"/>
    <w:rsid w:val="00615D10"/>
    <w:rsid w:val="0063236D"/>
    <w:rsid w:val="00647E58"/>
    <w:rsid w:val="006676CF"/>
    <w:rsid w:val="00675C6B"/>
    <w:rsid w:val="00695276"/>
    <w:rsid w:val="006957C4"/>
    <w:rsid w:val="006A6374"/>
    <w:rsid w:val="006B0378"/>
    <w:rsid w:val="006B4718"/>
    <w:rsid w:val="006D412B"/>
    <w:rsid w:val="006D778B"/>
    <w:rsid w:val="006D7966"/>
    <w:rsid w:val="006F2EA8"/>
    <w:rsid w:val="006F3358"/>
    <w:rsid w:val="006F5286"/>
    <w:rsid w:val="00707FA0"/>
    <w:rsid w:val="00711AAF"/>
    <w:rsid w:val="00762FFA"/>
    <w:rsid w:val="00773818"/>
    <w:rsid w:val="00773E50"/>
    <w:rsid w:val="00792006"/>
    <w:rsid w:val="00792F7D"/>
    <w:rsid w:val="007969B8"/>
    <w:rsid w:val="007C581F"/>
    <w:rsid w:val="007E0D62"/>
    <w:rsid w:val="007E1D23"/>
    <w:rsid w:val="007E640D"/>
    <w:rsid w:val="0081117C"/>
    <w:rsid w:val="0082796C"/>
    <w:rsid w:val="00835CE2"/>
    <w:rsid w:val="0083727D"/>
    <w:rsid w:val="00843B3A"/>
    <w:rsid w:val="00852787"/>
    <w:rsid w:val="00873C1A"/>
    <w:rsid w:val="00875649"/>
    <w:rsid w:val="00875C45"/>
    <w:rsid w:val="00875C93"/>
    <w:rsid w:val="00876074"/>
    <w:rsid w:val="00890D91"/>
    <w:rsid w:val="008B4CE5"/>
    <w:rsid w:val="009120EE"/>
    <w:rsid w:val="00931074"/>
    <w:rsid w:val="0095164E"/>
    <w:rsid w:val="00956C9D"/>
    <w:rsid w:val="009739C9"/>
    <w:rsid w:val="00976B45"/>
    <w:rsid w:val="009B7417"/>
    <w:rsid w:val="009F428C"/>
    <w:rsid w:val="00A25D3D"/>
    <w:rsid w:val="00A43F0D"/>
    <w:rsid w:val="00A50E91"/>
    <w:rsid w:val="00A740BD"/>
    <w:rsid w:val="00A80EF4"/>
    <w:rsid w:val="00A93B62"/>
    <w:rsid w:val="00AD593B"/>
    <w:rsid w:val="00AE204E"/>
    <w:rsid w:val="00AE2F9F"/>
    <w:rsid w:val="00AF3E21"/>
    <w:rsid w:val="00B13898"/>
    <w:rsid w:val="00B2341C"/>
    <w:rsid w:val="00B37946"/>
    <w:rsid w:val="00B52449"/>
    <w:rsid w:val="00B76EB2"/>
    <w:rsid w:val="00B900BA"/>
    <w:rsid w:val="00BE3A76"/>
    <w:rsid w:val="00BE60C6"/>
    <w:rsid w:val="00BF2F90"/>
    <w:rsid w:val="00C10561"/>
    <w:rsid w:val="00C24079"/>
    <w:rsid w:val="00C60109"/>
    <w:rsid w:val="00CA3511"/>
    <w:rsid w:val="00CA3657"/>
    <w:rsid w:val="00CB385A"/>
    <w:rsid w:val="00D14899"/>
    <w:rsid w:val="00D15CDC"/>
    <w:rsid w:val="00D34691"/>
    <w:rsid w:val="00D45BFF"/>
    <w:rsid w:val="00D51D6D"/>
    <w:rsid w:val="00D73542"/>
    <w:rsid w:val="00D76716"/>
    <w:rsid w:val="00D776C9"/>
    <w:rsid w:val="00DB43CE"/>
    <w:rsid w:val="00E2434A"/>
    <w:rsid w:val="00E33909"/>
    <w:rsid w:val="00E4137A"/>
    <w:rsid w:val="00E463DA"/>
    <w:rsid w:val="00E628AA"/>
    <w:rsid w:val="00E66800"/>
    <w:rsid w:val="00E84D88"/>
    <w:rsid w:val="00E91A31"/>
    <w:rsid w:val="00EA326E"/>
    <w:rsid w:val="00EA66DE"/>
    <w:rsid w:val="00F66AEE"/>
    <w:rsid w:val="00F745A2"/>
    <w:rsid w:val="00FB4A78"/>
    <w:rsid w:val="00FD1D92"/>
    <w:rsid w:val="00FF3F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6F3358"/>
    <w:pPr>
      <w:ind w:left="720"/>
      <w:contextualSpacing/>
    </w:pPr>
  </w:style>
  <w:style w:type="character" w:styleId="Hipervnculo">
    <w:name w:val="Hyperlink"/>
    <w:uiPriority w:val="99"/>
    <w:unhideWhenUsed/>
    <w:rsid w:val="00E66800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257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2573D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62BC01C-9B65-42B8-B60E-877786C6CF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9</Pages>
  <Words>884</Words>
  <Characters>4867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Dani</cp:lastModifiedBy>
  <cp:revision>5</cp:revision>
  <dcterms:created xsi:type="dcterms:W3CDTF">2016-12-12T09:55:00Z</dcterms:created>
  <dcterms:modified xsi:type="dcterms:W3CDTF">2016-12-15T22:41:00Z</dcterms:modified>
</cp:coreProperties>
</file>